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Footer"/>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2020" w:hangingChars="841" w:hanging="2020"/>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2020" w:hangingChars="841" w:hanging="2020"/>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w:t>
      </w:r>
      <w:proofErr w:type="gramStart"/>
      <w:r w:rsidR="00A00141">
        <w:t>301][</w:t>
      </w:r>
      <w:proofErr w:type="gramEnd"/>
      <w:r w:rsidR="00A00141">
        <w:t>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Heading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Heading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TableGrid"/>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hAnsi="Times New Roman"/>
                <w:lang w:val="es-ES" w:eastAsia="ko-KR"/>
              </w:rPr>
              <w:t>Ralf Rossbach (rrossbach@apple.com)</w:t>
            </w:r>
          </w:p>
        </w:tc>
      </w:tr>
      <w:tr w:rsidR="00904E72" w:rsidRPr="0089330D"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hint="eastAsia"/>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Default="00C2028E" w:rsidP="002960BA">
            <w:pPr>
              <w:pStyle w:val="TAC"/>
              <w:keepNext w:val="0"/>
              <w:keepLines w:val="0"/>
              <w:widowControl w:val="0"/>
              <w:spacing w:beforeLines="10" w:before="31" w:afterLines="10" w:after="31"/>
              <w:rPr>
                <w:rFonts w:ascii="Times New Roman" w:eastAsiaTheme="minorEastAsia" w:hAnsi="Times New Roman" w:hint="eastAsia"/>
                <w:lang w:val="de-DE" w:eastAsia="zh-CN"/>
              </w:rPr>
            </w:pPr>
            <w:r>
              <w:rPr>
                <w:rFonts w:ascii="Times New Roman" w:eastAsiaTheme="minorEastAsia" w:hAnsi="Times New Roman"/>
                <w:lang w:val="de-DE" w:eastAsia="zh-CN"/>
              </w:rPr>
              <w:t>Pradeep Jose (pradeep dot jose at mediatek dot com)</w:t>
            </w:r>
          </w:p>
        </w:tc>
      </w:tr>
      <w:tr w:rsidR="00C2028E" w:rsidRPr="0089330D" w14:paraId="730FB698" w14:textId="77777777" w:rsidTr="00B4166A">
        <w:tc>
          <w:tcPr>
            <w:tcW w:w="3835" w:type="dxa"/>
          </w:tcPr>
          <w:p w14:paraId="249AA8D8" w14:textId="77777777" w:rsidR="00C2028E" w:rsidRDefault="00C2028E" w:rsidP="002960BA">
            <w:pPr>
              <w:pStyle w:val="TAC"/>
              <w:keepNext w:val="0"/>
              <w:keepLines w:val="0"/>
              <w:widowControl w:val="0"/>
              <w:spacing w:beforeLines="10" w:before="31" w:afterLines="10" w:after="31"/>
              <w:rPr>
                <w:rFonts w:ascii="Times New Roman" w:eastAsiaTheme="minorEastAsia" w:hAnsi="Times New Roman" w:hint="eastAsia"/>
                <w:lang w:val="es-ES" w:eastAsia="zh-CN"/>
              </w:rPr>
            </w:pPr>
          </w:p>
        </w:tc>
        <w:tc>
          <w:tcPr>
            <w:tcW w:w="5794" w:type="dxa"/>
          </w:tcPr>
          <w:p w14:paraId="5C4C3810" w14:textId="77777777" w:rsidR="00C2028E" w:rsidRDefault="00C2028E" w:rsidP="002960BA">
            <w:pPr>
              <w:pStyle w:val="TAC"/>
              <w:keepNext w:val="0"/>
              <w:keepLines w:val="0"/>
              <w:widowControl w:val="0"/>
              <w:spacing w:beforeLines="10" w:before="31" w:afterLines="10" w:after="31"/>
              <w:rPr>
                <w:rFonts w:ascii="Times New Roman" w:eastAsiaTheme="minorEastAsia" w:hAnsi="Times New Roman" w:hint="eastAsia"/>
                <w:lang w:val="de-DE" w:eastAsia="zh-CN"/>
              </w:rPr>
            </w:pP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Heading1"/>
        <w:spacing w:beforeLines="10" w:before="31" w:afterLines="10" w:after="31"/>
        <w:rPr>
          <w:rFonts w:ascii="Times New Roman" w:hAnsi="Times New Roman"/>
          <w:lang w:val="en-US"/>
        </w:rPr>
      </w:pPr>
      <w:r w:rsidRPr="0089330D">
        <w:rPr>
          <w:rFonts w:ascii="Times New Roman" w:hAnsi="Times New Roman"/>
          <w:lang w:val="en-US"/>
        </w:rPr>
        <w:lastRenderedPageBreak/>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Heading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TableGrid"/>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3A7530E4" w14:textId="77777777" w:rsidR="001F299D"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 xml:space="preserve">Agree with intention? </w:t>
            </w:r>
            <w:r>
              <w:rPr>
                <w:rFonts w:ascii="Times New Roman" w:hAnsi="Times New Roman"/>
                <w:lang w:eastAsia="ko-KR"/>
              </w:rPr>
              <w:lastRenderedPageBreak/>
              <w:t>(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lastRenderedPageBreak/>
              <w:t>Support the change?</w:t>
            </w:r>
            <w:r>
              <w:rPr>
                <w:rFonts w:ascii="Times New Roman" w:eastAsia="Malgun Gothic" w:hAnsi="Times New Roman"/>
                <w:lang w:eastAsia="ko-KR"/>
              </w:rPr>
              <w:t xml:space="preserve"> </w:t>
            </w:r>
            <w:r>
              <w:rPr>
                <w:rFonts w:ascii="Times New Roman" w:eastAsia="Malgun Gothic" w:hAnsi="Times New Roman"/>
                <w:lang w:eastAsia="ko-KR"/>
              </w:rPr>
              <w:lastRenderedPageBreak/>
              <w:t>(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77777777"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778997B" w14:textId="7A449447" w:rsidR="004C1673" w:rsidRPr="0089330D"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0A2B3A6" w14:textId="6D1F9E45" w:rsidR="00FD051E" w:rsidRPr="0089330D" w:rsidRDefault="00FD051E" w:rsidP="00FD051E">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are not sure if the mentioned case will exist or not. If the CG is not activated due to some failure, the UE will 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FE61125" w14:textId="1783771C"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 xml:space="preserve">rather than sending a DCI for retransmission. In </w:t>
            </w:r>
            <w:r w:rsidR="002B6BF2">
              <w:rPr>
                <w:rFonts w:ascii="Times New Roman" w:hAnsi="Times New Roman"/>
                <w:lang w:eastAsia="zh-CN"/>
              </w:rPr>
              <w:lastRenderedPageBreak/>
              <w:t>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lastRenderedPageBreak/>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4680EA86" w14:textId="6D7FCE06"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DG for retransmitting CG confirmation MAC CE. We think the network should transmit another DCI (to activate the CG) if the CG confirmation MAC CE is not received.</w:t>
            </w:r>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9130E55"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5195628" w14:textId="08E2EF32"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UEs already in the field that will not follow this change. </w:t>
            </w:r>
            <w:r w:rsidRPr="005E5816">
              <w:rPr>
                <w:rFonts w:ascii="Times New Roman" w:eastAsia="Malgun Gothic" w:hAnsi="Times New Roman"/>
                <w:lang w:eastAsia="ko-KR"/>
              </w:rPr>
              <w:t xml:space="preserve">This change will only add more confusion as some UEs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tc>
      </w:tr>
      <w:tr w:rsidR="005E5816" w:rsidRPr="0089330D" w14:paraId="376FC185" w14:textId="77777777" w:rsidTr="001F299D">
        <w:tc>
          <w:tcPr>
            <w:tcW w:w="1344" w:type="dxa"/>
          </w:tcPr>
          <w:p w14:paraId="66E1047E" w14:textId="77777777" w:rsidR="005E5816" w:rsidRPr="001F7AA6" w:rsidRDefault="005E5816" w:rsidP="005661AF">
            <w:pPr>
              <w:pStyle w:val="TAC"/>
              <w:keepNext w:val="0"/>
              <w:keepLines w:val="0"/>
              <w:widowControl w:val="0"/>
              <w:spacing w:beforeLines="10" w:before="31" w:afterLines="10" w:after="31"/>
              <w:rPr>
                <w:rFonts w:ascii="Times New Roman" w:hAnsi="Times New Roman"/>
                <w:lang w:eastAsia="ko-KR"/>
              </w:rPr>
            </w:pPr>
          </w:p>
        </w:tc>
        <w:tc>
          <w:tcPr>
            <w:tcW w:w="1912" w:type="dxa"/>
          </w:tcPr>
          <w:p w14:paraId="6176414B" w14:textId="77777777" w:rsidR="005E5816" w:rsidRDefault="005E5816" w:rsidP="005661AF">
            <w:pPr>
              <w:pStyle w:val="TAC"/>
              <w:keepNext w:val="0"/>
              <w:keepLines w:val="0"/>
              <w:widowControl w:val="0"/>
              <w:spacing w:beforeLines="10" w:before="31" w:afterLines="10" w:after="31"/>
              <w:rPr>
                <w:rFonts w:ascii="Times New Roman" w:hAnsi="Times New Roman"/>
                <w:lang w:eastAsia="ko-KR"/>
              </w:rPr>
            </w:pPr>
          </w:p>
        </w:tc>
        <w:tc>
          <w:tcPr>
            <w:tcW w:w="1984" w:type="dxa"/>
          </w:tcPr>
          <w:p w14:paraId="10B3CD30" w14:textId="77777777" w:rsidR="005E5816" w:rsidRDefault="005E5816"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p>
        </w:tc>
        <w:tc>
          <w:tcPr>
            <w:tcW w:w="4391" w:type="dxa"/>
          </w:tcPr>
          <w:p w14:paraId="5CD37657" w14:textId="77777777" w:rsidR="005E5816"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Heading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TableGrid"/>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lastRenderedPageBreak/>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hint="eastAsia"/>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hint="eastAsia"/>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Strong"/>
                <w:rFonts w:ascii="Times New Roman" w:eastAsia="Malgun Gothic" w:hAnsi="Times New Roman" w:hint="eastAsia"/>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hint="eastAsia"/>
                <w:lang w:eastAsia="ko-KR"/>
              </w:rPr>
            </w:pPr>
            <w:r>
              <w:rPr>
                <w:rFonts w:ascii="Times New Roman" w:eastAsia="Malgun Gothic" w:hAnsi="Times New Roman"/>
                <w:lang w:eastAsia="ko-KR"/>
              </w:rPr>
              <w:t>Agree with Apple</w:t>
            </w:r>
          </w:p>
        </w:tc>
      </w:tr>
      <w:tr w:rsidR="00C821D7" w:rsidRPr="0089330D" w14:paraId="3DA458E5" w14:textId="77777777" w:rsidTr="00910059">
        <w:tc>
          <w:tcPr>
            <w:tcW w:w="1344" w:type="dxa"/>
          </w:tcPr>
          <w:p w14:paraId="74C0B894" w14:textId="77777777" w:rsidR="00C821D7" w:rsidRDefault="00C821D7" w:rsidP="005661AF">
            <w:pPr>
              <w:pStyle w:val="TAC"/>
              <w:keepNext w:val="0"/>
              <w:keepLines w:val="0"/>
              <w:widowControl w:val="0"/>
              <w:spacing w:beforeLines="10" w:before="31" w:afterLines="10" w:after="31"/>
              <w:rPr>
                <w:rFonts w:ascii="Times New Roman" w:hAnsi="Times New Roman" w:hint="eastAsia"/>
                <w:lang w:eastAsia="ko-KR"/>
              </w:rPr>
            </w:pPr>
          </w:p>
        </w:tc>
        <w:tc>
          <w:tcPr>
            <w:tcW w:w="1912" w:type="dxa"/>
          </w:tcPr>
          <w:p w14:paraId="2075ECB8" w14:textId="77777777" w:rsidR="00C821D7" w:rsidRDefault="00C821D7" w:rsidP="005661AF">
            <w:pPr>
              <w:pStyle w:val="TAC"/>
              <w:keepNext w:val="0"/>
              <w:keepLines w:val="0"/>
              <w:widowControl w:val="0"/>
              <w:spacing w:beforeLines="10" w:before="31" w:afterLines="10" w:after="31"/>
              <w:rPr>
                <w:rFonts w:ascii="Times New Roman" w:hAnsi="Times New Roman" w:hint="eastAsia"/>
                <w:lang w:eastAsia="ko-KR"/>
              </w:rPr>
            </w:pPr>
          </w:p>
        </w:tc>
        <w:tc>
          <w:tcPr>
            <w:tcW w:w="1984" w:type="dxa"/>
          </w:tcPr>
          <w:p w14:paraId="6707187F" w14:textId="77777777" w:rsidR="00C821D7" w:rsidRDefault="00C821D7" w:rsidP="005661AF">
            <w:pPr>
              <w:pStyle w:val="TAL"/>
              <w:keepNext w:val="0"/>
              <w:keepLines w:val="0"/>
              <w:widowControl w:val="0"/>
              <w:spacing w:beforeLines="10" w:before="31" w:afterLines="10" w:after="31"/>
              <w:jc w:val="center"/>
              <w:rPr>
                <w:rStyle w:val="Strong"/>
                <w:rFonts w:ascii="Times New Roman" w:eastAsia="Malgun Gothic" w:hAnsi="Times New Roman" w:hint="eastAsia"/>
                <w:b w:val="0"/>
                <w:bCs w:val="0"/>
                <w:szCs w:val="24"/>
                <w:lang w:eastAsia="ko-KR"/>
              </w:rPr>
            </w:pPr>
          </w:p>
        </w:tc>
        <w:tc>
          <w:tcPr>
            <w:tcW w:w="4391" w:type="dxa"/>
          </w:tcPr>
          <w:p w14:paraId="1643AF2F" w14:textId="77777777" w:rsidR="00C821D7" w:rsidRDefault="00C821D7" w:rsidP="005661AF">
            <w:pPr>
              <w:pStyle w:val="TAL"/>
              <w:keepNext w:val="0"/>
              <w:keepLines w:val="0"/>
              <w:widowControl w:val="0"/>
              <w:spacing w:beforeLines="10" w:before="31" w:afterLines="10" w:after="31"/>
              <w:jc w:val="both"/>
              <w:rPr>
                <w:rFonts w:ascii="Times New Roman" w:eastAsia="Malgun Gothic" w:hAnsi="Times New Roman" w:hint="eastAsia"/>
                <w:lang w:eastAsia="ko-KR"/>
              </w:rPr>
            </w:pP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Heading2"/>
        <w:numPr>
          <w:ilvl w:val="1"/>
          <w:numId w:val="21"/>
        </w:numPr>
        <w:spacing w:beforeLines="10" w:before="31" w:afterLines="10" w:after="31"/>
        <w:ind w:firstLineChars="0"/>
      </w:pPr>
      <w:r>
        <w:rPr>
          <w:rFonts w:ascii="Times New Roman" w:hAnsi="Times New Roman" w:cs="Times New Roman"/>
        </w:rPr>
        <w:lastRenderedPageBreak/>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TableGrid"/>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5pt;height:125.5pt;mso-width-percent:0;mso-height-percent:0;mso-width-percent:0;mso-height-percent:0" o:ole="">
                  <v:imagedata r:id="rId12" o:title=""/>
                </v:shape>
                <o:OLEObject Type="Embed" ProgID="Visio.Drawing.15" ShapeID="_x0000_i1025" DrawAspect="Content" ObjectID="_1743335919"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w:t>
            </w:r>
            <w:r>
              <w:rPr>
                <w:rFonts w:ascii="Times New Roman" w:hAnsi="Times New Roman"/>
                <w:lang w:eastAsia="zh-CN"/>
              </w:rPr>
              <w:lastRenderedPageBreak/>
              <w:t xml:space="preserve">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 xml:space="preserve">prevent use of HARQ process for new transmission if BFR MAC CE is transmitted on the HARQ </w:t>
            </w:r>
            <w:proofErr w:type="spellStart"/>
            <w:r>
              <w:rPr>
                <w:rFonts w:ascii="Times New Roman" w:eastAsia="Malgun Gothic" w:hAnsi="Times New Roman"/>
                <w:lang w:eastAsia="ko-KR"/>
              </w:rPr>
              <w:t>processs</w:t>
            </w:r>
            <w:proofErr w:type="spellEnd"/>
            <w:r>
              <w:rPr>
                <w:rFonts w:ascii="Times New Roman" w:eastAsia="Malgun Gothic"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77777777" w:rsidR="002E1953" w:rsidRPr="001F7AA6" w:rsidRDefault="002E1953" w:rsidP="005661AF">
            <w:pPr>
              <w:pStyle w:val="TAC"/>
              <w:keepNext w:val="0"/>
              <w:keepLines w:val="0"/>
              <w:widowControl w:val="0"/>
              <w:spacing w:beforeLines="10" w:before="31" w:afterLines="10" w:after="31"/>
              <w:rPr>
                <w:rFonts w:ascii="Times New Roman" w:hAnsi="Times New Roman"/>
                <w:lang w:eastAsia="ko-KR"/>
              </w:rPr>
            </w:pPr>
          </w:p>
        </w:tc>
        <w:tc>
          <w:tcPr>
            <w:tcW w:w="1912" w:type="dxa"/>
          </w:tcPr>
          <w:p w14:paraId="5FD46FEC" w14:textId="77777777" w:rsidR="002E1953" w:rsidRDefault="002E1953" w:rsidP="005661AF">
            <w:pPr>
              <w:pStyle w:val="TAC"/>
              <w:keepNext w:val="0"/>
              <w:keepLines w:val="0"/>
              <w:widowControl w:val="0"/>
              <w:spacing w:beforeLines="10" w:before="31" w:afterLines="10" w:after="31"/>
              <w:rPr>
                <w:rFonts w:ascii="Times New Roman" w:hAnsi="Times New Roman"/>
                <w:lang w:eastAsia="ko-KR"/>
              </w:rPr>
            </w:pPr>
          </w:p>
        </w:tc>
        <w:tc>
          <w:tcPr>
            <w:tcW w:w="1984" w:type="dxa"/>
          </w:tcPr>
          <w:p w14:paraId="73D69775" w14:textId="77777777" w:rsidR="002E1953" w:rsidRDefault="002E1953"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p>
        </w:tc>
        <w:tc>
          <w:tcPr>
            <w:tcW w:w="4391" w:type="dxa"/>
          </w:tcPr>
          <w:p w14:paraId="0A7D64D5" w14:textId="77777777" w:rsidR="002E1953"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Heading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TableGrid"/>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lastRenderedPageBreak/>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ko-KR"/>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w:t>
            </w:r>
            <w:r w:rsidRPr="00446D0C">
              <w:rPr>
                <w:rFonts w:ascii="Times New Roman" w:hAnsi="Times New Roman"/>
                <w:color w:val="000000"/>
                <w:szCs w:val="18"/>
              </w:rPr>
              <w:lastRenderedPageBreak/>
              <w:t xml:space="preserve">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 xml:space="preserve">behaviour as per </w:t>
            </w:r>
            <w:proofErr w:type="spellStart"/>
            <w:r>
              <w:rPr>
                <w:rFonts w:ascii="Times New Roman" w:eastAsia="Malgun Gothic" w:hAnsi="Times New Roman"/>
                <w:lang w:eastAsia="ko-KR"/>
              </w:rPr>
              <w:t>greent</w:t>
            </w:r>
            <w:proofErr w:type="spellEnd"/>
            <w:r>
              <w:rPr>
                <w:rFonts w:ascii="Times New Roman" w:eastAsia="Malgun Gothic"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companies above, we </w:t>
            </w:r>
            <w:proofErr w:type="gramStart"/>
            <w:r>
              <w:rPr>
                <w:rFonts w:ascii="Times New Roman" w:eastAsia="Malgun Gothic" w:hAnsi="Times New Roman"/>
                <w:lang w:eastAsia="ko-KR"/>
              </w:rPr>
              <w:t>don’t</w:t>
            </w:r>
            <w:proofErr w:type="gramEnd"/>
            <w:r>
              <w:rPr>
                <w:rFonts w:ascii="Times New Roman" w:eastAsia="Malgun Gothic" w:hAnsi="Times New Roman"/>
                <w:lang w:eastAsia="ko-KR"/>
              </w:rPr>
              <w:t xml:space="preserve"> see an issue with the current spec.</w:t>
            </w:r>
          </w:p>
        </w:tc>
      </w:tr>
      <w:tr w:rsidR="00797F0A" w:rsidRPr="0089330D" w14:paraId="147232A3" w14:textId="77777777" w:rsidTr="00A924F0">
        <w:tc>
          <w:tcPr>
            <w:tcW w:w="1205" w:type="dxa"/>
          </w:tcPr>
          <w:p w14:paraId="767BEC83" w14:textId="77777777" w:rsidR="00797F0A" w:rsidRPr="006C5D65" w:rsidRDefault="00797F0A" w:rsidP="005661AF">
            <w:pPr>
              <w:pStyle w:val="TAC"/>
              <w:keepNext w:val="0"/>
              <w:keepLines w:val="0"/>
              <w:widowControl w:val="0"/>
              <w:spacing w:beforeLines="10" w:before="31" w:afterLines="10" w:after="31"/>
              <w:rPr>
                <w:rFonts w:ascii="Times New Roman" w:hAnsi="Times New Roman"/>
                <w:lang w:eastAsia="ko-KR"/>
              </w:rPr>
            </w:pPr>
          </w:p>
        </w:tc>
        <w:tc>
          <w:tcPr>
            <w:tcW w:w="1575" w:type="dxa"/>
          </w:tcPr>
          <w:p w14:paraId="0B2D601E" w14:textId="77777777" w:rsidR="00797F0A" w:rsidRDefault="00797F0A" w:rsidP="005661AF">
            <w:pPr>
              <w:pStyle w:val="TAC"/>
              <w:keepNext w:val="0"/>
              <w:keepLines w:val="0"/>
              <w:widowControl w:val="0"/>
              <w:spacing w:beforeLines="10" w:before="31" w:afterLines="10" w:after="31"/>
              <w:rPr>
                <w:rFonts w:ascii="Times New Roman" w:hAnsi="Times New Roman"/>
                <w:lang w:eastAsia="ko-KR"/>
              </w:rPr>
            </w:pPr>
          </w:p>
        </w:tc>
        <w:tc>
          <w:tcPr>
            <w:tcW w:w="1565" w:type="dxa"/>
          </w:tcPr>
          <w:p w14:paraId="66CD228F" w14:textId="77777777" w:rsidR="00797F0A" w:rsidRDefault="00797F0A"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p>
        </w:tc>
        <w:tc>
          <w:tcPr>
            <w:tcW w:w="5286" w:type="dxa"/>
          </w:tcPr>
          <w:p w14:paraId="66B3A29C" w14:textId="77777777" w:rsidR="00797F0A"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Heading1"/>
        <w:spacing w:beforeLines="10" w:before="31" w:afterLines="10" w:after="31"/>
        <w:rPr>
          <w:rFonts w:ascii="Times New Roman" w:hAnsi="Times New Roman"/>
          <w:lang w:val="en-US"/>
        </w:rPr>
      </w:pPr>
      <w:r w:rsidRPr="0089330D">
        <w:rPr>
          <w:rFonts w:ascii="Times New Roman" w:hAnsi="Times New Roman"/>
          <w:lang w:val="en-US"/>
        </w:rPr>
        <w:lastRenderedPageBreak/>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90444D" w14:textId="77777777" w:rsidR="00AB6D17" w:rsidRDefault="00AB6D17">
      <w:pPr>
        <w:spacing w:after="0" w:line="240" w:lineRule="auto"/>
      </w:pPr>
      <w:r>
        <w:separator/>
      </w:r>
    </w:p>
  </w:endnote>
  <w:endnote w:type="continuationSeparator" w:id="0">
    <w:p w14:paraId="38981F38" w14:textId="77777777" w:rsidR="00AB6D17" w:rsidRDefault="00AB6D17">
      <w:pPr>
        <w:spacing w:after="0" w:line="240" w:lineRule="auto"/>
      </w:pPr>
      <w:r>
        <w:continuationSeparator/>
      </w:r>
    </w:p>
  </w:endnote>
  <w:endnote w:type="continuationNotice" w:id="1">
    <w:p w14:paraId="771C47B6" w14:textId="77777777" w:rsidR="00AB6D17" w:rsidRDefault="00AB6D1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7039" w14:textId="77777777"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E9D36B6" w14:textId="77777777" w:rsidR="00E534F7" w:rsidRDefault="00E534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888D0" w14:textId="61F58838"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0720B">
      <w:rPr>
        <w:rStyle w:val="PageNumber"/>
        <w:noProof/>
      </w:rPr>
      <w:t>8</w:t>
    </w:r>
    <w:r>
      <w:rPr>
        <w:rStyle w:val="PageNumber"/>
      </w:rPr>
      <w:fldChar w:fldCharType="end"/>
    </w:r>
  </w:p>
  <w:p w14:paraId="34E548B0" w14:textId="77777777" w:rsidR="00E534F7" w:rsidRDefault="00E534F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91CE5" w14:textId="77777777" w:rsidR="00AB6D17" w:rsidRDefault="00AB6D17">
      <w:pPr>
        <w:spacing w:after="0" w:line="240" w:lineRule="auto"/>
      </w:pPr>
      <w:r>
        <w:separator/>
      </w:r>
    </w:p>
  </w:footnote>
  <w:footnote w:type="continuationSeparator" w:id="0">
    <w:p w14:paraId="1CC015C0" w14:textId="77777777" w:rsidR="00AB6D17" w:rsidRDefault="00AB6D17">
      <w:pPr>
        <w:spacing w:after="0" w:line="240" w:lineRule="auto"/>
      </w:pPr>
      <w:r>
        <w:continuationSeparator/>
      </w:r>
    </w:p>
  </w:footnote>
  <w:footnote w:type="continuationNotice" w:id="1">
    <w:p w14:paraId="332AFE2B" w14:textId="77777777" w:rsidR="00AB6D17" w:rsidRDefault="00AB6D1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16cid:durableId="151652057">
    <w:abstractNumId w:val="18"/>
  </w:num>
  <w:num w:numId="2" w16cid:durableId="1201478886">
    <w:abstractNumId w:val="14"/>
  </w:num>
  <w:num w:numId="3" w16cid:durableId="1414933694">
    <w:abstractNumId w:val="6"/>
  </w:num>
  <w:num w:numId="4" w16cid:durableId="357662441">
    <w:abstractNumId w:val="10"/>
  </w:num>
  <w:num w:numId="5" w16cid:durableId="1373922853">
    <w:abstractNumId w:val="12"/>
  </w:num>
  <w:num w:numId="6" w16cid:durableId="73355681">
    <w:abstractNumId w:val="15"/>
  </w:num>
  <w:num w:numId="7" w16cid:durableId="1600260158">
    <w:abstractNumId w:val="20"/>
    <w:lvlOverride w:ilvl="0">
      <w:startOverride w:val="1"/>
    </w:lvlOverride>
  </w:num>
  <w:num w:numId="8" w16cid:durableId="34743105">
    <w:abstractNumId w:val="8"/>
    <w:lvlOverride w:ilvl="0">
      <w:startOverride w:val="1"/>
    </w:lvlOverride>
  </w:num>
  <w:num w:numId="9" w16cid:durableId="1530147871">
    <w:abstractNumId w:val="2"/>
  </w:num>
  <w:num w:numId="10" w16cid:durableId="1696075862">
    <w:abstractNumId w:val="13"/>
  </w:num>
  <w:num w:numId="11" w16cid:durableId="1706170790">
    <w:abstractNumId w:val="19"/>
  </w:num>
  <w:num w:numId="12" w16cid:durableId="544604281">
    <w:abstractNumId w:val="3"/>
  </w:num>
  <w:num w:numId="13" w16cid:durableId="552616051">
    <w:abstractNumId w:val="4"/>
  </w:num>
  <w:num w:numId="14" w16cid:durableId="2075160783">
    <w:abstractNumId w:val="0"/>
  </w:num>
  <w:num w:numId="15" w16cid:durableId="1369912352">
    <w:abstractNumId w:val="16"/>
  </w:num>
  <w:num w:numId="16" w16cid:durableId="589510253">
    <w:abstractNumId w:val="11"/>
  </w:num>
  <w:num w:numId="17" w16cid:durableId="610430980">
    <w:abstractNumId w:val="5"/>
  </w:num>
  <w:num w:numId="18" w16cid:durableId="872497181">
    <w:abstractNumId w:val="17"/>
  </w:num>
  <w:num w:numId="19" w16cid:durableId="437875648">
    <w:abstractNumId w:val="7"/>
  </w:num>
  <w:num w:numId="20" w16cid:durableId="345518346">
    <w:abstractNumId w:val="1"/>
  </w:num>
  <w:num w:numId="21" w16cid:durableId="17735819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ungJune Yi">
    <w15:presenceInfo w15:providerId="None" w15:userId="SeungJune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80150"/>
    <w:rsid w:val="000B322C"/>
    <w:rsid w:val="000C74D5"/>
    <w:rsid w:val="00127162"/>
    <w:rsid w:val="001431DD"/>
    <w:rsid w:val="001619C6"/>
    <w:rsid w:val="00180515"/>
    <w:rsid w:val="001940CC"/>
    <w:rsid w:val="001D5DBB"/>
    <w:rsid w:val="001F299D"/>
    <w:rsid w:val="001F50C9"/>
    <w:rsid w:val="001F7AA6"/>
    <w:rsid w:val="002037F4"/>
    <w:rsid w:val="00231FAE"/>
    <w:rsid w:val="00251FE8"/>
    <w:rsid w:val="00253D99"/>
    <w:rsid w:val="00273C14"/>
    <w:rsid w:val="0029555A"/>
    <w:rsid w:val="002960BA"/>
    <w:rsid w:val="002A6E32"/>
    <w:rsid w:val="002B3B4A"/>
    <w:rsid w:val="002B6BF2"/>
    <w:rsid w:val="002D2A03"/>
    <w:rsid w:val="002E1953"/>
    <w:rsid w:val="003006D3"/>
    <w:rsid w:val="00305B5A"/>
    <w:rsid w:val="00322F58"/>
    <w:rsid w:val="00377FB8"/>
    <w:rsid w:val="00397320"/>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661AF"/>
    <w:rsid w:val="00577162"/>
    <w:rsid w:val="0058293B"/>
    <w:rsid w:val="005A2CD9"/>
    <w:rsid w:val="005E5816"/>
    <w:rsid w:val="0061565D"/>
    <w:rsid w:val="00620486"/>
    <w:rsid w:val="0063615F"/>
    <w:rsid w:val="00672A72"/>
    <w:rsid w:val="00676137"/>
    <w:rsid w:val="006A08AB"/>
    <w:rsid w:val="006C0728"/>
    <w:rsid w:val="006C5D65"/>
    <w:rsid w:val="0070720B"/>
    <w:rsid w:val="00714316"/>
    <w:rsid w:val="00720264"/>
    <w:rsid w:val="00722DDA"/>
    <w:rsid w:val="007415DC"/>
    <w:rsid w:val="00754603"/>
    <w:rsid w:val="00756D0A"/>
    <w:rsid w:val="00797F0A"/>
    <w:rsid w:val="007B2D95"/>
    <w:rsid w:val="007E4E7B"/>
    <w:rsid w:val="00823050"/>
    <w:rsid w:val="00853AC3"/>
    <w:rsid w:val="00885D89"/>
    <w:rsid w:val="0089330D"/>
    <w:rsid w:val="008F4408"/>
    <w:rsid w:val="00904E72"/>
    <w:rsid w:val="0092182F"/>
    <w:rsid w:val="009425CE"/>
    <w:rsid w:val="00954289"/>
    <w:rsid w:val="00957723"/>
    <w:rsid w:val="00977726"/>
    <w:rsid w:val="00985E56"/>
    <w:rsid w:val="009B1E2F"/>
    <w:rsid w:val="009B7B3F"/>
    <w:rsid w:val="00A00141"/>
    <w:rsid w:val="00A071A4"/>
    <w:rsid w:val="00A540B8"/>
    <w:rsid w:val="00A924F0"/>
    <w:rsid w:val="00AB6D17"/>
    <w:rsid w:val="00AC44A0"/>
    <w:rsid w:val="00B07377"/>
    <w:rsid w:val="00B12884"/>
    <w:rsid w:val="00B4166A"/>
    <w:rsid w:val="00B82DA2"/>
    <w:rsid w:val="00B86841"/>
    <w:rsid w:val="00BE2DEB"/>
    <w:rsid w:val="00BF0087"/>
    <w:rsid w:val="00BF0704"/>
    <w:rsid w:val="00C2028E"/>
    <w:rsid w:val="00C26432"/>
    <w:rsid w:val="00C43720"/>
    <w:rsid w:val="00C67E65"/>
    <w:rsid w:val="00C804B2"/>
    <w:rsid w:val="00C81F9D"/>
    <w:rsid w:val="00C821D7"/>
    <w:rsid w:val="00CB54B2"/>
    <w:rsid w:val="00CD6D95"/>
    <w:rsid w:val="00D207F3"/>
    <w:rsid w:val="00D50397"/>
    <w:rsid w:val="00E00365"/>
    <w:rsid w:val="00E06C78"/>
    <w:rsid w:val="00E20893"/>
    <w:rsid w:val="00E30FA7"/>
    <w:rsid w:val="00E534F7"/>
    <w:rsid w:val="00E54DB5"/>
    <w:rsid w:val="00E67501"/>
    <w:rsid w:val="00EA74F3"/>
    <w:rsid w:val="00EB11B6"/>
    <w:rsid w:val="00EC4EC5"/>
    <w:rsid w:val="00ED25B7"/>
    <w:rsid w:val="00F019E7"/>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 w:type="paragraph" w:customStyle="1" w:styleId="B5">
    <w:name w:val="B5"/>
    <w:basedOn w:val="List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C71DC3-B168-4BF5-96C6-2274F78F0673}">
  <ds:schemaRefs>
    <ds:schemaRef ds:uri="http://schemas.openxmlformats.org/officeDocument/2006/bibliography"/>
  </ds:schemaRefs>
</ds:datastoreItem>
</file>

<file path=customXml/itemProps3.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4.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0</Pages>
  <Words>2283</Words>
  <Characters>13018</Characters>
  <Application>Microsoft Office Word</Application>
  <DocSecurity>0</DocSecurity>
  <Lines>108</Lines>
  <Paragraphs>3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5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Pradeep Jose</cp:lastModifiedBy>
  <cp:revision>12</cp:revision>
  <dcterms:created xsi:type="dcterms:W3CDTF">2023-04-18T13:15:00Z</dcterms:created>
  <dcterms:modified xsi:type="dcterms:W3CDTF">2023-04-18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0744066</vt:lpwstr>
  </property>
  <property fmtid="{D5CDD505-2E9C-101B-9397-08002B2CF9AE}" pid="17" name="GrammarlyDocumentId">
    <vt:lpwstr>0445e35efdf98c2ed5e0b6998ec71432e37b2c7d96e1f5f54bc77fa586789ce9</vt:lpwstr>
  </property>
  <property fmtid="{D5CDD505-2E9C-101B-9397-08002B2CF9AE}" pid="18" name="MSIP_Label_83bcef13-7cac-433f-ba1d-47a323951816_Enabled">
    <vt:lpwstr>true</vt:lpwstr>
  </property>
  <property fmtid="{D5CDD505-2E9C-101B-9397-08002B2CF9AE}" pid="19" name="MSIP_Label_83bcef13-7cac-433f-ba1d-47a323951816_SetDate">
    <vt:lpwstr>2023-04-18T13:49:16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2f3ea9b3-1f7c-47ef-8e07-9a024881b6e3</vt:lpwstr>
  </property>
  <property fmtid="{D5CDD505-2E9C-101B-9397-08002B2CF9AE}" pid="24" name="MSIP_Label_83bcef13-7cac-433f-ba1d-47a323951816_ContentBits">
    <vt:lpwstr>0</vt:lpwstr>
  </property>
</Properties>
</file>